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51C0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ISCG7420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Web Application Development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Assignment 1: ASP.NET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Roland Askew</w:t>
      </w:r>
    </w:p>
    <w:p w:rsidR="003B7DF2" w:rsidRDefault="0001476F">
      <w:pPr>
        <w:rPr>
          <w:b/>
          <w:sz w:val="36"/>
          <w:szCs w:val="36"/>
        </w:rPr>
      </w:pPr>
      <w:r>
        <w:rPr>
          <w:b/>
          <w:sz w:val="36"/>
          <w:szCs w:val="36"/>
        </w:rPr>
        <w:t>AskewR04</w:t>
      </w:r>
    </w:p>
    <w:p w:rsidR="0001476F" w:rsidRDefault="0001476F">
      <w:pPr>
        <w:rPr>
          <w:b/>
          <w:sz w:val="36"/>
          <w:szCs w:val="36"/>
        </w:rPr>
      </w:pPr>
      <w:r>
        <w:rPr>
          <w:b/>
          <w:sz w:val="36"/>
          <w:szCs w:val="36"/>
        </w:rPr>
        <w:t>1461498</w:t>
      </w:r>
    </w:p>
    <w:p w:rsidR="003B7DF2" w:rsidRDefault="003B7DF2">
      <w:pPr>
        <w:rPr>
          <w:b/>
          <w:sz w:val="36"/>
          <w:szCs w:val="36"/>
        </w:rPr>
      </w:pPr>
      <w:r>
        <w:rPr>
          <w:b/>
          <w:sz w:val="36"/>
          <w:szCs w:val="36"/>
        </w:rPr>
        <w:br w:type="page"/>
      </w:r>
    </w:p>
    <w:p w:rsidR="003B7DF2" w:rsidRDefault="003B7DF2">
      <w:pPr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AU"/>
        </w:rPr>
        <w:id w:val="107971521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3B7DF2" w:rsidRDefault="003B7DF2">
          <w:pPr>
            <w:pStyle w:val="TOCHeading"/>
          </w:pPr>
          <w:r>
            <w:t>Table of Contents</w:t>
          </w:r>
        </w:p>
        <w:p w:rsidR="003B7DF2" w:rsidRDefault="007A11E0"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 w:rsidR="003B7DF2">
            <w:rPr>
              <w:b/>
              <w:bCs/>
              <w:noProof/>
              <w:lang w:val="en-US"/>
            </w:rPr>
            <w:t>No table of contents entries found.</w:t>
          </w:r>
          <w:r>
            <w:rPr>
              <w:b/>
              <w:bCs/>
              <w:noProof/>
              <w:lang w:val="en-US"/>
            </w:rPr>
            <w:fldChar w:fldCharType="end"/>
          </w:r>
        </w:p>
      </w:sdtContent>
    </w:sdt>
    <w:p w:rsidR="003B7DF2" w:rsidRDefault="003B7DF2">
      <w:pPr>
        <w:rPr>
          <w:b/>
          <w:sz w:val="36"/>
          <w:szCs w:val="36"/>
        </w:rPr>
      </w:pPr>
    </w:p>
    <w:p w:rsidR="003B7DF2" w:rsidRDefault="003B7DF2">
      <w:pPr>
        <w:rPr>
          <w:b/>
          <w:sz w:val="36"/>
          <w:szCs w:val="36"/>
        </w:rPr>
        <w:sectPr w:rsidR="003B7DF2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:rsidR="003B7DF2" w:rsidRDefault="003B7DF2" w:rsidP="003B7DF2">
      <w:pPr>
        <w:pStyle w:val="Heading1"/>
      </w:pPr>
      <w:r>
        <w:lastRenderedPageBreak/>
        <w:t>1. Business Specification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Original Requirements</w:t>
      </w:r>
    </w:p>
    <w:p w:rsidR="003B7DF2" w:rsidRDefault="003B7DF2" w:rsidP="003B7DF2"/>
    <w:p w:rsidR="003B7DF2" w:rsidRDefault="00833447" w:rsidP="003B7DF2">
      <w:r>
        <w:tab/>
        <w:t>There must be a home page.</w:t>
      </w:r>
    </w:p>
    <w:p w:rsidR="00833447" w:rsidRDefault="00833447" w:rsidP="003B7DF2">
      <w:r>
        <w:tab/>
        <w:t>There must be a Quality Caps logo (image), which links back to the home page.</w:t>
      </w:r>
    </w:p>
    <w:p w:rsidR="00833447" w:rsidRDefault="00833447" w:rsidP="003B7DF2">
      <w:r>
        <w:tab/>
        <w:t>There must be a login section, allowing a user to login with a provided name and password.</w:t>
      </w:r>
    </w:p>
    <w:p w:rsidR="00833447" w:rsidRDefault="00833447" w:rsidP="003B7DF2">
      <w:r>
        <w:tab/>
        <w:t>An Administrator can reach the Administration section through the login.</w:t>
      </w:r>
    </w:p>
    <w:p w:rsidR="00833447" w:rsidRDefault="00833447" w:rsidP="003B7DF2">
      <w:r>
        <w:tab/>
        <w:t>A Customer can also login through the login section.</w:t>
      </w:r>
    </w:p>
    <w:p w:rsidR="00833447" w:rsidRDefault="00833447" w:rsidP="003B7DF2">
      <w:r>
        <w:tab/>
        <w:t>A Customer may register themselves, and afterward, login to the login section.</w:t>
      </w:r>
    </w:p>
    <w:p w:rsidR="005B45E6" w:rsidRDefault="00833447" w:rsidP="003B7DF2">
      <w:r>
        <w:tab/>
        <w:t>After successful registration, the Customer receives an email with their registration details.</w:t>
      </w:r>
    </w:p>
    <w:p w:rsidR="00833447" w:rsidRDefault="00833447" w:rsidP="003B7DF2">
      <w:r>
        <w:tab/>
        <w:t xml:space="preserve">After login, a customer will see their details, a list of orders, </w:t>
      </w:r>
      <w:r w:rsidR="00097F5D">
        <w:t>and the status of each order.</w:t>
      </w:r>
    </w:p>
    <w:p w:rsidR="00097F5D" w:rsidRDefault="00097F5D" w:rsidP="003B7DF2">
      <w:r>
        <w:tab/>
        <w:t>The Administration section must have a Caps Categories subsection.</w:t>
      </w:r>
    </w:p>
    <w:p w:rsidR="00097F5D" w:rsidRDefault="00097F5D" w:rsidP="003B7DF2">
      <w:r>
        <w:tab/>
        <w:t>An Administrator can add Caps Categories through the Caps Categories subsection.</w:t>
      </w:r>
    </w:p>
    <w:p w:rsidR="00097F5D" w:rsidRDefault="00097F5D" w:rsidP="003B7DF2">
      <w:r>
        <w:tab/>
        <w:t>The Administration section must have a Cap Item subsection.</w:t>
      </w:r>
    </w:p>
    <w:p w:rsidR="003B7DF2" w:rsidRDefault="00097F5D" w:rsidP="00097F5D">
      <w:pPr>
        <w:ind w:left="720"/>
      </w:pPr>
      <w:r>
        <w:t xml:space="preserve">An Administrator can add Cap Items, including selecting a Cap Category </w:t>
      </w:r>
      <w:r w:rsidR="008A53EE">
        <w:t xml:space="preserve">and Supplier </w:t>
      </w:r>
      <w:r>
        <w:t>and providing all required details of the Cap Item.</w:t>
      </w:r>
    </w:p>
    <w:p w:rsidR="00097F5D" w:rsidRDefault="00097F5D" w:rsidP="003B7DF2">
      <w:r>
        <w:tab/>
        <w:t>The Administration section must have an Order subsection.</w:t>
      </w:r>
    </w:p>
    <w:p w:rsidR="00097F5D" w:rsidRDefault="00097F5D" w:rsidP="003B7DF2">
      <w:r>
        <w:tab/>
        <w:t>The Administration section must have a Supplier subsection.</w:t>
      </w:r>
    </w:p>
    <w:p w:rsidR="00097F5D" w:rsidRDefault="00097F5D" w:rsidP="003B7DF2">
      <w:r>
        <w:tab/>
        <w:t>The Administration section must have a Customer subsection.</w:t>
      </w:r>
    </w:p>
    <w:p w:rsidR="00097F5D" w:rsidRDefault="00097F5D" w:rsidP="003B7DF2">
      <w:r>
        <w:tab/>
        <w:t>The Administrator can modify customer details in the Customer subsection.</w:t>
      </w:r>
    </w:p>
    <w:p w:rsidR="00097F5D" w:rsidRDefault="00097F5D" w:rsidP="003B7DF2">
      <w:r>
        <w:tab/>
        <w:t>The Administrator can modify supplier details in the Supplier subsection.</w:t>
      </w:r>
    </w:p>
    <w:p w:rsidR="00097F5D" w:rsidRDefault="00097F5D" w:rsidP="00097F5D">
      <w:pPr>
        <w:ind w:left="720"/>
      </w:pPr>
      <w:r>
        <w:t xml:space="preserve">The Administrator can change an Order Status from waiting to </w:t>
      </w:r>
      <w:proofErr w:type="gramStart"/>
      <w:r>
        <w:t>shipped</w:t>
      </w:r>
      <w:proofErr w:type="gramEnd"/>
      <w:r>
        <w:t xml:space="preserve"> in the Order subsection.</w:t>
      </w:r>
    </w:p>
    <w:p w:rsidR="00097F5D" w:rsidRDefault="00097F5D" w:rsidP="00097F5D">
      <w:pPr>
        <w:ind w:firstLine="720"/>
      </w:pPr>
      <w:r>
        <w:t>The Administrator can disable a customer account.</w:t>
      </w:r>
    </w:p>
    <w:p w:rsidR="00097F5D" w:rsidRDefault="00097F5D" w:rsidP="00097F5D">
      <w:pPr>
        <w:ind w:left="720"/>
      </w:pPr>
      <w:r>
        <w:t>Upon logging in with a disabled account, the Customer receives a notice that the account is disabled.</w:t>
      </w:r>
    </w:p>
    <w:p w:rsidR="00097F5D" w:rsidRDefault="00097F5D" w:rsidP="00097F5D">
      <w:pPr>
        <w:ind w:left="720"/>
      </w:pPr>
      <w:r>
        <w:t>A Shopping cart is shown on the site, to Customers.</w:t>
      </w:r>
    </w:p>
    <w:p w:rsidR="00097F5D" w:rsidRDefault="00097F5D" w:rsidP="00097F5D">
      <w:pPr>
        <w:ind w:left="720"/>
      </w:pPr>
      <w:r>
        <w:t>When a Cap Item is added to the shopping cart</w:t>
      </w:r>
      <w:r w:rsidR="005B45E6">
        <w:t>, all details of the Cap Item are shown in the cart, along with the colour, quantity and total price.</w:t>
      </w:r>
    </w:p>
    <w:p w:rsidR="005B45E6" w:rsidRDefault="005B45E6" w:rsidP="00097F5D">
      <w:pPr>
        <w:ind w:left="720"/>
      </w:pPr>
      <w:r>
        <w:t>Adding the same Cap Item repeatedly will update the existing item in the Shopping Cart.</w:t>
      </w:r>
    </w:p>
    <w:p w:rsidR="005B45E6" w:rsidRDefault="005B45E6" w:rsidP="00097F5D">
      <w:pPr>
        <w:ind w:left="720"/>
      </w:pPr>
      <w:r>
        <w:t>The Shopping Cart has a Checkout link.</w:t>
      </w:r>
    </w:p>
    <w:p w:rsidR="005B45E6" w:rsidRDefault="005B45E6" w:rsidP="00097F5D">
      <w:pPr>
        <w:ind w:left="720"/>
      </w:pPr>
      <w:r>
        <w:lastRenderedPageBreak/>
        <w:t>If a Customer is not logged in, then when clicking Checkout, they receive a notice that login is required, or they can register then login.</w:t>
      </w:r>
    </w:p>
    <w:p w:rsidR="005B45E6" w:rsidRDefault="005B45E6" w:rsidP="00097F5D">
      <w:pPr>
        <w:ind w:left="720"/>
      </w:pPr>
      <w:r>
        <w:t xml:space="preserve">If a Customer is logged in, then when </w:t>
      </w:r>
      <w:r w:rsidR="008A53EE">
        <w:t>completing</w:t>
      </w:r>
      <w:r>
        <w:t xml:space="preserve"> Checkout, their Order is recorded to the database. A notice is given </w:t>
      </w:r>
      <w:r w:rsidR="007056BB">
        <w:t>that the order has been completed.</w:t>
      </w:r>
    </w:p>
    <w:p w:rsidR="00677D87" w:rsidRDefault="00677D87" w:rsidP="00097F5D">
      <w:pPr>
        <w:ind w:left="720"/>
      </w:pPr>
      <w:r>
        <w:t>The Shopping Cart and Checkout must show the GST and total cost.</w:t>
      </w:r>
    </w:p>
    <w:p w:rsidR="003D50AB" w:rsidRDefault="003D50AB" w:rsidP="00097F5D">
      <w:pPr>
        <w:ind w:left="720"/>
      </w:pPr>
      <w:r>
        <w:t>A Category has a name.</w:t>
      </w:r>
    </w:p>
    <w:p w:rsidR="003D50AB" w:rsidRDefault="003D50AB" w:rsidP="00097F5D">
      <w:pPr>
        <w:ind w:left="720"/>
      </w:pPr>
      <w:r>
        <w:t>An Administrator has a login name and password.</w:t>
      </w:r>
    </w:p>
    <w:p w:rsidR="003D50AB" w:rsidRDefault="003D50AB" w:rsidP="00097F5D">
      <w:pPr>
        <w:ind w:left="720"/>
      </w:pPr>
      <w:r>
        <w:t>A Customer has a Name, Address, Home contact number and/or work number and/or mobile number, an email address, login name and password.</w:t>
      </w:r>
    </w:p>
    <w:p w:rsidR="003D50AB" w:rsidRDefault="00677D87" w:rsidP="00097F5D">
      <w:pPr>
        <w:ind w:left="720"/>
      </w:pPr>
      <w:r>
        <w:t>An Order has a customer, Order Items and a status.</w:t>
      </w:r>
    </w:p>
    <w:p w:rsidR="00677D87" w:rsidRDefault="00677D87" w:rsidP="00097F5D">
      <w:pPr>
        <w:ind w:left="720"/>
      </w:pPr>
      <w:r>
        <w:t>An Order Item associates an order with a Cap, a Colour and a Quantity.</w:t>
      </w:r>
    </w:p>
    <w:p w:rsidR="00677D87" w:rsidRDefault="00677D87" w:rsidP="00097F5D">
      <w:pPr>
        <w:ind w:left="720"/>
      </w:pPr>
      <w:r>
        <w:t>A Cap has a Name, Price, Description, Image to show, a Category, a Supplier, and has one or more colours.</w:t>
      </w:r>
    </w:p>
    <w:p w:rsidR="00677D87" w:rsidRDefault="00677D87" w:rsidP="00097F5D">
      <w:pPr>
        <w:ind w:left="720"/>
      </w:pPr>
      <w:r>
        <w:t>A Colour has a name.</w:t>
      </w:r>
    </w:p>
    <w:p w:rsidR="00677D87" w:rsidRDefault="00677D87" w:rsidP="00097F5D">
      <w:pPr>
        <w:ind w:left="720"/>
      </w:pPr>
      <w:r>
        <w:t>A Supplier</w:t>
      </w:r>
      <w:r w:rsidR="0072144E">
        <w:t xml:space="preserve"> has an Email Address, Name, Home </w:t>
      </w:r>
      <w:r>
        <w:t>Number</w:t>
      </w:r>
      <w:r w:rsidR="0072144E">
        <w:t>, Work Number, and Mobile Number</w:t>
      </w:r>
      <w:r>
        <w:t>.</w:t>
      </w:r>
    </w:p>
    <w:p w:rsidR="00097F5D" w:rsidRDefault="00097F5D" w:rsidP="003B7DF2"/>
    <w:p w:rsidR="003B7DF2" w:rsidRDefault="003B7DF2" w:rsidP="003B7DF2">
      <w:pPr>
        <w:pStyle w:val="Heading2"/>
      </w:pPr>
      <w:r>
        <w:tab/>
        <w:t>2. Expanded Requirements</w:t>
      </w:r>
    </w:p>
    <w:p w:rsidR="003B7DF2" w:rsidRDefault="003B7DF2" w:rsidP="003B7DF2"/>
    <w:p w:rsidR="005B45E6" w:rsidRDefault="005B45E6" w:rsidP="00D07056">
      <w:pPr>
        <w:ind w:left="720"/>
      </w:pPr>
      <w:r>
        <w:t xml:space="preserve">After registration, the Customer </w:t>
      </w:r>
      <w:r w:rsidR="00ED50D4">
        <w:t>will still need to log in</w:t>
      </w:r>
      <w:r w:rsidR="00D07056">
        <w:t>.</w:t>
      </w:r>
    </w:p>
    <w:p w:rsidR="008A53EE" w:rsidRDefault="008A53EE" w:rsidP="00D07056">
      <w:pPr>
        <w:ind w:left="720"/>
      </w:pPr>
      <w:r>
        <w:t>When not logged in, a customer cannot click Checkout from the shopping Cart.</w:t>
      </w:r>
    </w:p>
    <w:p w:rsidR="003B7DF2" w:rsidRDefault="00097F5D" w:rsidP="005B45E6">
      <w:pPr>
        <w:ind w:firstLine="720"/>
      </w:pPr>
      <w:r>
        <w:t>Whether or not they are logged in, the Customer may select a category to view cap items.</w:t>
      </w:r>
    </w:p>
    <w:p w:rsidR="00097F5D" w:rsidRDefault="00097F5D" w:rsidP="00097F5D">
      <w:pPr>
        <w:ind w:left="720"/>
      </w:pPr>
      <w:r>
        <w:t>Whether or not they are logged in, the Customer may select a shown cap item to view the cap item details.</w:t>
      </w:r>
    </w:p>
    <w:p w:rsidR="007056BB" w:rsidRDefault="007056BB" w:rsidP="00097F5D">
      <w:pPr>
        <w:ind w:left="720"/>
      </w:pPr>
      <w:r>
        <w:t>A customer can add a Cap Item to the Shopping cart while viewing the Cap Item details.</w:t>
      </w:r>
    </w:p>
    <w:p w:rsidR="00ED50D4" w:rsidRDefault="00ED50D4" w:rsidP="00097F5D">
      <w:pPr>
        <w:ind w:left="720"/>
      </w:pPr>
      <w:r>
        <w:t>A customer can remove a Cap Item from the Shopping cart while viewing cap items or a cap item details.</w:t>
      </w:r>
    </w:p>
    <w:p w:rsidR="00097F5D" w:rsidRDefault="00505387" w:rsidP="00097F5D">
      <w:pPr>
        <w:ind w:left="720"/>
      </w:pPr>
      <w:r>
        <w:t>A customer can select the desired colour of a Cap Item while viewing the Item Details, before adding it to the cart.</w:t>
      </w:r>
    </w:p>
    <w:p w:rsidR="00ED50D4" w:rsidRDefault="00ED50D4" w:rsidP="00097F5D">
      <w:pPr>
        <w:ind w:left="720"/>
      </w:pPr>
      <w:r>
        <w:t>A customer can select the desired amount of a Cap Item while viewing the Item Details, before adding it to the cart.</w:t>
      </w:r>
    </w:p>
    <w:p w:rsidR="0072144E" w:rsidRDefault="0072144E" w:rsidP="00097F5D">
      <w:pPr>
        <w:ind w:left="720"/>
      </w:pPr>
      <w:r>
        <w:t>A customer can remove items from the shopping cart.</w:t>
      </w:r>
    </w:p>
    <w:p w:rsidR="004C23B1" w:rsidRDefault="00505387" w:rsidP="004C23B1">
      <w:pPr>
        <w:ind w:left="720"/>
      </w:pPr>
      <w:r>
        <w:t>At Checkout, a customer has the opportunity to modify the qu</w:t>
      </w:r>
      <w:r w:rsidR="004C23B1">
        <w:t>antity of any and all Cap Items.</w:t>
      </w:r>
    </w:p>
    <w:p w:rsidR="004C23B1" w:rsidRDefault="004C23B1" w:rsidP="004C23B1">
      <w:pPr>
        <w:ind w:left="720"/>
      </w:pPr>
      <w:r>
        <w:t>At Checkout, a customer has the opportunity to modify the Colour of any and all Cap Items.</w:t>
      </w:r>
    </w:p>
    <w:p w:rsidR="004C23B1" w:rsidRDefault="004C23B1" w:rsidP="004C23B1">
      <w:pPr>
        <w:ind w:left="720"/>
      </w:pPr>
      <w:r>
        <w:lastRenderedPageBreak/>
        <w:t>At Checkout, a customer has the opportunity to remove any Cap Item in the cart.</w:t>
      </w:r>
    </w:p>
    <w:p w:rsidR="004C23B1" w:rsidRDefault="004C23B1" w:rsidP="004C23B1">
      <w:pPr>
        <w:ind w:left="720"/>
      </w:pPr>
      <w:r>
        <w:t>A Contact page can be visited from the home page.</w:t>
      </w:r>
    </w:p>
    <w:p w:rsidR="00ED50D4" w:rsidRDefault="009C2171" w:rsidP="008A53EE">
      <w:pPr>
        <w:ind w:left="720"/>
      </w:pPr>
      <w:r>
        <w:t>The Administrator can add new Suppliers.</w:t>
      </w:r>
    </w:p>
    <w:p w:rsidR="009C2171" w:rsidRDefault="003D50AB" w:rsidP="00097F5D">
      <w:pPr>
        <w:ind w:left="720"/>
      </w:pPr>
      <w:r>
        <w:t>The Administrator can add new Colours.</w:t>
      </w:r>
    </w:p>
    <w:p w:rsidR="003D50AB" w:rsidRDefault="003D50AB" w:rsidP="00ED50D4">
      <w:pPr>
        <w:ind w:left="720"/>
      </w:pPr>
      <w:r>
        <w:t>The Administrator can modify existing Colours.</w:t>
      </w:r>
    </w:p>
    <w:p w:rsidR="00ED50D4" w:rsidRDefault="003D50AB" w:rsidP="008A53EE">
      <w:pPr>
        <w:ind w:left="720"/>
      </w:pPr>
      <w:r>
        <w:t>The A</w:t>
      </w:r>
      <w:r w:rsidR="00ED50D4">
        <w:t>dministrator can add new or modify existing Categories</w:t>
      </w:r>
      <w:r>
        <w:t>.</w:t>
      </w:r>
    </w:p>
    <w:p w:rsidR="00677D87" w:rsidRDefault="00677D87" w:rsidP="00677D87">
      <w:pPr>
        <w:ind w:left="720"/>
      </w:pPr>
      <w:r>
        <w:t>Orders cannot be deleted.</w:t>
      </w:r>
    </w:p>
    <w:p w:rsidR="00677D87" w:rsidRDefault="00677D87" w:rsidP="00677D87">
      <w:pPr>
        <w:ind w:left="720"/>
      </w:pPr>
      <w:r>
        <w:t>Products cannot be deleted.</w:t>
      </w:r>
    </w:p>
    <w:p w:rsidR="00677D87" w:rsidRDefault="00677D87" w:rsidP="00677D87">
      <w:pPr>
        <w:ind w:left="720"/>
      </w:pPr>
      <w:r>
        <w:t>Customers cannot be deleted, only disabled.</w:t>
      </w:r>
    </w:p>
    <w:p w:rsidR="00677D87" w:rsidRDefault="00677D87" w:rsidP="00006100">
      <w:pPr>
        <w:ind w:left="720"/>
      </w:pPr>
      <w:r>
        <w:t>Suppliers cannot be deleted.</w:t>
      </w:r>
    </w:p>
    <w:p w:rsidR="00006100" w:rsidRDefault="00006100" w:rsidP="00006100">
      <w:pPr>
        <w:ind w:left="720"/>
      </w:pPr>
      <w:r>
        <w:t>Colours cannot be deleted.</w:t>
      </w:r>
    </w:p>
    <w:p w:rsidR="00006100" w:rsidRDefault="00006100" w:rsidP="00006100">
      <w:pPr>
        <w:ind w:left="720"/>
      </w:pPr>
      <w:r>
        <w:t>Categories cannot be deleted.</w:t>
      </w:r>
    </w:p>
    <w:p w:rsidR="0072144E" w:rsidRDefault="0072144E" w:rsidP="00006100">
      <w:pPr>
        <w:ind w:left="720"/>
      </w:pPr>
      <w:r>
        <w:t>Products can only be added or changed if there is at least one supplier and at least one category.</w:t>
      </w:r>
      <w:r w:rsidR="00B318EC">
        <w:softHyphen/>
      </w:r>
    </w:p>
    <w:p w:rsidR="00DB3B91" w:rsidRDefault="00DB3B91" w:rsidP="003B7DF2"/>
    <w:p w:rsidR="00DB3B91" w:rsidRDefault="00DB3B91" w:rsidP="00DB3B91">
      <w:pPr>
        <w:pStyle w:val="Heading2"/>
      </w:pPr>
      <w:r>
        <w:tab/>
        <w:t>3. Site URL</w:t>
      </w:r>
    </w:p>
    <w:p w:rsidR="00DB3B91" w:rsidRDefault="00DB3B91" w:rsidP="00DB3B91"/>
    <w:p w:rsidR="00DB3B91" w:rsidRDefault="00DB3B91" w:rsidP="00DB3B91">
      <w:r>
        <w:tab/>
        <w:t>The Site is to be located at the following URL:</w:t>
      </w:r>
    </w:p>
    <w:p w:rsidR="00DB3B91" w:rsidRPr="00DB3B91" w:rsidRDefault="00DB3B91" w:rsidP="00DB3B91">
      <w:r>
        <w:tab/>
      </w:r>
      <w:r w:rsidR="006A4F6C">
        <w:t>http://</w:t>
      </w:r>
      <w:proofErr w:type="spellStart"/>
      <w:r w:rsidR="006A4F6C">
        <w:t>dochyper.unitec.ac.</w:t>
      </w:r>
      <w:r w:rsidR="0072144E">
        <w:t>nz</w:t>
      </w:r>
      <w:proofErr w:type="spellEnd"/>
      <w:r w:rsidR="0072144E">
        <w:t>/</w:t>
      </w:r>
      <w:proofErr w:type="spellStart"/>
      <w:r w:rsidR="0072144E">
        <w:t>AskewR04</w:t>
      </w:r>
      <w:proofErr w:type="spellEnd"/>
      <w:r w:rsidR="0072144E">
        <w:t>/</w:t>
      </w:r>
      <w:proofErr w:type="spellStart"/>
      <w:r w:rsidR="0072144E">
        <w:t>asp_assignment</w:t>
      </w:r>
      <w:proofErr w:type="spellEnd"/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2. User Interface Design</w:t>
      </w:r>
    </w:p>
    <w:p w:rsidR="003B7DF2" w:rsidRDefault="003B7DF2" w:rsidP="003B7DF2"/>
    <w:p w:rsidR="003B7DF2" w:rsidRDefault="003B7DF2" w:rsidP="00237F4A">
      <w:pPr>
        <w:pStyle w:val="Heading2"/>
      </w:pPr>
      <w:r>
        <w:tab/>
        <w:t>1. Site Map</w:t>
      </w:r>
    </w:p>
    <w:p w:rsidR="00237F4A" w:rsidRPr="00237F4A" w:rsidRDefault="00237F4A" w:rsidP="00237F4A"/>
    <w:p w:rsidR="00237F4A" w:rsidRPr="003B7DF2" w:rsidRDefault="00036F65" w:rsidP="003B7DF2">
      <w:r>
        <w:object w:dxaOrig="15492" w:dyaOrig="11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5pt;height:326pt" o:ole="">
            <v:imagedata r:id="rId7" o:title=""/>
          </v:shape>
          <o:OLEObject Type="Embed" ProgID="Visio.Drawing.15" ShapeID="_x0000_i1025" DrawAspect="Content" ObjectID="_1536827860" r:id="rId8"/>
        </w:object>
      </w:r>
    </w:p>
    <w:p w:rsidR="003B7DF2" w:rsidRDefault="003B7DF2" w:rsidP="003B7DF2"/>
    <w:p w:rsidR="00237F4A" w:rsidRDefault="003B7DF2" w:rsidP="003B7DF2">
      <w:pPr>
        <w:pStyle w:val="Heading2"/>
      </w:pPr>
      <w:r>
        <w:tab/>
      </w:r>
    </w:p>
    <w:p w:rsidR="00237F4A" w:rsidRDefault="00237F4A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3B7DF2" w:rsidRDefault="003B7DF2" w:rsidP="00237F4A">
      <w:pPr>
        <w:pStyle w:val="Heading2"/>
        <w:ind w:firstLine="720"/>
      </w:pPr>
      <w:r>
        <w:lastRenderedPageBreak/>
        <w:t>2. Wire-Frames</w:t>
      </w:r>
    </w:p>
    <w:p w:rsidR="0001476F" w:rsidRDefault="0001476F" w:rsidP="0001476F"/>
    <w:p w:rsidR="0001476F" w:rsidRPr="0001476F" w:rsidRDefault="0001476F" w:rsidP="0001476F">
      <w:pPr>
        <w:ind w:left="720"/>
      </w:pPr>
      <w:r>
        <w:t>Note that all Wireframes are approximate prototypes – The final web forms may have minor differences in appearance.</w:t>
      </w:r>
    </w:p>
    <w:p w:rsidR="003B7DF2" w:rsidRDefault="003B7DF2" w:rsidP="003B7DF2"/>
    <w:p w:rsidR="00F851C0" w:rsidRDefault="00F851C0" w:rsidP="00F851C0">
      <w:pPr>
        <w:pStyle w:val="Heading3"/>
      </w:pPr>
      <w:r>
        <w:tab/>
      </w:r>
      <w:r>
        <w:tab/>
        <w:t>1. Home Page</w:t>
      </w:r>
    </w:p>
    <w:p w:rsidR="003B7DF2" w:rsidRDefault="00F851C0" w:rsidP="003B7DF2">
      <w:r>
        <w:tab/>
      </w:r>
      <w:r w:rsidR="009B569D">
        <w:object w:dxaOrig="16153" w:dyaOrig="11221">
          <v:shape id="_x0000_i1026" type="#_x0000_t75" style="width:450.65pt;height:313.35pt" o:ole="">
            <v:imagedata r:id="rId9" o:title=""/>
          </v:shape>
          <o:OLEObject Type="Embed" ProgID="Visio.Drawing.15" ShapeID="_x0000_i1026" DrawAspect="Content" ObjectID="_1536827861" r:id="rId10"/>
        </w:object>
      </w:r>
      <w:r>
        <w:br/>
      </w:r>
    </w:p>
    <w:p w:rsidR="003B7DF2" w:rsidRDefault="00F851C0" w:rsidP="00F851C0">
      <w:pPr>
        <w:ind w:left="1440"/>
      </w:pPr>
      <w:r>
        <w:t>The black and white theme (except for colours in pictures) was decided for readability for users of all ages and to avoid colour-blind issues. It also fits in with the Art Deco style of the logo and section headings.</w:t>
      </w:r>
    </w:p>
    <w:p w:rsidR="00F851C0" w:rsidRDefault="00F851C0" w:rsidP="00F851C0">
      <w:pPr>
        <w:ind w:left="1440"/>
      </w:pPr>
      <w:r>
        <w:t>The header and footer technique (Logo and top menu as header, Copyright bar as footer) will be a template common to all public pages.</w:t>
      </w:r>
    </w:p>
    <w:p w:rsidR="00F851C0" w:rsidRDefault="00F851C0" w:rsidP="00F851C0">
      <w:pPr>
        <w:ind w:left="1440"/>
      </w:pPr>
      <w:r>
        <w:t>The login menu is part of the header menu, and thus is visible at all times. So a user can login at any time. When logged in the menu is replaced with the user’s name and a log out option.</w:t>
      </w:r>
    </w:p>
    <w:p w:rsidR="00F851C0" w:rsidRDefault="00F851C0" w:rsidP="00F851C0">
      <w:pPr>
        <w:ind w:left="1440"/>
      </w:pPr>
    </w:p>
    <w:p w:rsidR="00866BEC" w:rsidRDefault="009330EE" w:rsidP="00F851C0">
      <w:pPr>
        <w:pStyle w:val="Heading3"/>
      </w:pPr>
      <w:r>
        <w:tab/>
      </w:r>
      <w:r>
        <w:tab/>
      </w:r>
    </w:p>
    <w:p w:rsidR="00866BEC" w:rsidRDefault="00866BEC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F851C0" w:rsidRDefault="009330EE" w:rsidP="00866BEC">
      <w:pPr>
        <w:pStyle w:val="Heading3"/>
        <w:ind w:left="720" w:firstLine="720"/>
      </w:pPr>
      <w:r>
        <w:lastRenderedPageBreak/>
        <w:t>2</w:t>
      </w:r>
      <w:r w:rsidR="00F851C0">
        <w:t>. Product Detail</w:t>
      </w:r>
    </w:p>
    <w:p w:rsidR="00F851C0" w:rsidRDefault="00F851C0" w:rsidP="00F851C0"/>
    <w:p w:rsidR="00F851C0" w:rsidRPr="00F851C0" w:rsidRDefault="009B569D" w:rsidP="00F851C0">
      <w:r>
        <w:object w:dxaOrig="16153" w:dyaOrig="11221">
          <v:shape id="_x0000_i1027" type="#_x0000_t75" style="width:450.65pt;height:313.35pt" o:ole="">
            <v:imagedata r:id="rId11" o:title=""/>
          </v:shape>
          <o:OLEObject Type="Embed" ProgID="Visio.Drawing.15" ShapeID="_x0000_i1027" DrawAspect="Content" ObjectID="_1536827862" r:id="rId12"/>
        </w:object>
      </w:r>
    </w:p>
    <w:p w:rsidR="00F851C0" w:rsidRDefault="00F851C0"/>
    <w:p w:rsidR="00F851C0" w:rsidRDefault="0037147F" w:rsidP="0037147F">
      <w:pPr>
        <w:ind w:left="1440"/>
      </w:pPr>
      <w:r>
        <w:t>When a product is viewed, the customer has the opportunity to choose a colour, and a quantity. Note that the customer can also change the colour of a cap present in the basket.</w:t>
      </w:r>
    </w:p>
    <w:p w:rsidR="004007FB" w:rsidRDefault="004007FB" w:rsidP="0037147F">
      <w:pPr>
        <w:ind w:left="1440"/>
      </w:pPr>
    </w:p>
    <w:p w:rsidR="004007FB" w:rsidRDefault="004007F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4007FB" w:rsidRDefault="004007FB" w:rsidP="004007FB">
      <w:pPr>
        <w:pStyle w:val="Heading3"/>
        <w:ind w:left="720" w:firstLine="720"/>
      </w:pPr>
      <w:r>
        <w:lastRenderedPageBreak/>
        <w:t>3. Registration</w:t>
      </w:r>
    </w:p>
    <w:p w:rsidR="004007FB" w:rsidRDefault="004007FB" w:rsidP="004007FB"/>
    <w:p w:rsidR="004007FB" w:rsidRPr="0001476F" w:rsidRDefault="009B569D" w:rsidP="004007FB">
      <w:pPr>
        <w:rPr>
          <w:lang w:val="en-US"/>
        </w:rPr>
      </w:pPr>
      <w:r>
        <w:object w:dxaOrig="16153" w:dyaOrig="11221">
          <v:shape id="_x0000_i1028" type="#_x0000_t75" style="width:404.65pt;height:281.35pt" o:ole="">
            <v:imagedata r:id="rId13" o:title=""/>
          </v:shape>
          <o:OLEObject Type="Embed" ProgID="Visio.Drawing.15" ShapeID="_x0000_i1028" DrawAspect="Content" ObjectID="_1536827863" r:id="rId14"/>
        </w:object>
      </w:r>
    </w:p>
    <w:p w:rsidR="004007FB" w:rsidRDefault="004007FB"/>
    <w:p w:rsidR="004007FB" w:rsidRDefault="004007FB" w:rsidP="004007FB">
      <w:pPr>
        <w:pStyle w:val="Heading3"/>
      </w:pPr>
      <w:r>
        <w:tab/>
      </w:r>
      <w:r>
        <w:tab/>
        <w:t>4. Contact page</w:t>
      </w:r>
    </w:p>
    <w:p w:rsidR="009B569D" w:rsidRPr="009B569D" w:rsidRDefault="009B569D" w:rsidP="009B569D"/>
    <w:p w:rsidR="004007FB" w:rsidRPr="004007FB" w:rsidRDefault="009B569D" w:rsidP="004007FB">
      <w:r>
        <w:object w:dxaOrig="16153" w:dyaOrig="11221">
          <v:shape id="_x0000_i1029" type="#_x0000_t75" style="width:408pt;height:284.65pt" o:ole="">
            <v:imagedata r:id="rId15" o:title=""/>
          </v:shape>
          <o:OLEObject Type="Embed" ProgID="Visio.Drawing.15" ShapeID="_x0000_i1029" DrawAspect="Content" ObjectID="_1536827864" r:id="rId16"/>
        </w:object>
      </w:r>
    </w:p>
    <w:p w:rsidR="004007FB" w:rsidRDefault="00E204CD" w:rsidP="00E204CD">
      <w:pPr>
        <w:pStyle w:val="Heading3"/>
      </w:pPr>
      <w:r>
        <w:lastRenderedPageBreak/>
        <w:tab/>
      </w:r>
      <w:r>
        <w:tab/>
        <w:t>5. Checkout</w:t>
      </w:r>
    </w:p>
    <w:p w:rsidR="00E204CD" w:rsidRPr="00E204CD" w:rsidRDefault="00E204CD" w:rsidP="00E204CD"/>
    <w:p w:rsidR="00E204CD" w:rsidRPr="00E204CD" w:rsidRDefault="00BC103F" w:rsidP="00E204CD">
      <w:r>
        <w:object w:dxaOrig="16153" w:dyaOrig="11221">
          <v:shape id="_x0000_i1030" type="#_x0000_t75" style="width:450.65pt;height:313.35pt" o:ole="">
            <v:imagedata r:id="rId17" o:title=""/>
          </v:shape>
          <o:OLEObject Type="Embed" ProgID="Visio.Drawing.15" ShapeID="_x0000_i1030" DrawAspect="Content" ObjectID="_1536827865" r:id="rId18"/>
        </w:object>
      </w:r>
    </w:p>
    <w:p w:rsidR="00E204CD" w:rsidRDefault="00E204CD">
      <w:r>
        <w:tab/>
      </w:r>
      <w:r>
        <w:tab/>
      </w:r>
    </w:p>
    <w:p w:rsidR="00BC103F" w:rsidRDefault="00E204CD" w:rsidP="00E204CD">
      <w:pPr>
        <w:pStyle w:val="Heading3"/>
      </w:pPr>
      <w:r>
        <w:tab/>
      </w:r>
      <w:r>
        <w:tab/>
      </w:r>
    </w:p>
    <w:p w:rsidR="00BC103F" w:rsidRDefault="00BC103F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E204CD" w:rsidRDefault="00E204CD" w:rsidP="00BC103F">
      <w:pPr>
        <w:pStyle w:val="Heading3"/>
        <w:ind w:left="720" w:firstLine="720"/>
      </w:pPr>
      <w:r>
        <w:lastRenderedPageBreak/>
        <w:t xml:space="preserve">6. Post Checkout / </w:t>
      </w:r>
      <w:r w:rsidR="00BC103F">
        <w:t>Profile Page</w:t>
      </w:r>
    </w:p>
    <w:p w:rsidR="00E204CD" w:rsidRDefault="00E204CD" w:rsidP="00E204CD"/>
    <w:p w:rsidR="00E204CD" w:rsidRDefault="00BC103F" w:rsidP="00BC103F">
      <w:pPr>
        <w:ind w:left="1440"/>
      </w:pPr>
      <w:r>
        <w:t xml:space="preserve">This page shows a profile of the customer information, and a list of orders (Paginated) on record for this customer. </w:t>
      </w:r>
    </w:p>
    <w:p w:rsidR="00BC103F" w:rsidRDefault="00BC103F" w:rsidP="00BC103F">
      <w:pPr>
        <w:ind w:left="1440"/>
      </w:pPr>
      <w:r>
        <w:t>When a new order is made, the customer is redirected back to the Profile page, with a notice that the order has been placed and will be visible in the list of orders.</w:t>
      </w:r>
    </w:p>
    <w:p w:rsidR="00D707D6" w:rsidRPr="00E204CD" w:rsidRDefault="00D707D6" w:rsidP="00BC103F">
      <w:pPr>
        <w:ind w:left="1440"/>
      </w:pPr>
      <w:r>
        <w:t>A wireframe is not available due to a lack of time.</w:t>
      </w:r>
    </w:p>
    <w:p w:rsidR="00BC103F" w:rsidRDefault="00E204CD" w:rsidP="00E204CD">
      <w:pPr>
        <w:pStyle w:val="Heading3"/>
      </w:pPr>
      <w:r>
        <w:tab/>
      </w:r>
      <w:r>
        <w:tab/>
      </w:r>
    </w:p>
    <w:p w:rsidR="00BC103F" w:rsidRDefault="00BC103F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E204CD" w:rsidRDefault="00E204CD" w:rsidP="00BC103F">
      <w:pPr>
        <w:pStyle w:val="Heading3"/>
        <w:ind w:left="720" w:firstLine="720"/>
      </w:pPr>
      <w:r>
        <w:lastRenderedPageBreak/>
        <w:t>7. Customer Login</w:t>
      </w:r>
      <w:r>
        <w:tab/>
      </w:r>
    </w:p>
    <w:p w:rsidR="00B0475B" w:rsidRDefault="00B0475B" w:rsidP="00B0475B"/>
    <w:p w:rsidR="00B0475B" w:rsidRPr="00B0475B" w:rsidRDefault="009B569D" w:rsidP="00B0475B">
      <w:r>
        <w:object w:dxaOrig="16153" w:dyaOrig="11221">
          <v:shape id="_x0000_i1031" type="#_x0000_t75" style="width:428pt;height:297.35pt" o:ole="">
            <v:imagedata r:id="rId19" o:title=""/>
          </v:shape>
          <o:OLEObject Type="Embed" ProgID="Visio.Drawing.15" ShapeID="_x0000_i1031" DrawAspect="Content" ObjectID="_1536827866" r:id="rId20"/>
        </w:object>
      </w:r>
    </w:p>
    <w:p w:rsidR="00B0475B" w:rsidRDefault="00B0475B" w:rsidP="00B0475B">
      <w:pPr>
        <w:pStyle w:val="Heading3"/>
        <w:ind w:left="720" w:firstLine="720"/>
      </w:pPr>
    </w:p>
    <w:p w:rsidR="00764030" w:rsidRDefault="00764030" w:rsidP="00764030">
      <w:pPr>
        <w:ind w:left="1440"/>
      </w:pPr>
      <w:r>
        <w:t>If the login is rejected, or the account is disabled, a notice appears at the bottom of the middle section.</w:t>
      </w:r>
    </w:p>
    <w:p w:rsidR="00764030" w:rsidRDefault="00764030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tab/>
      </w:r>
      <w:r>
        <w:tab/>
      </w:r>
      <w:r>
        <w:br w:type="page"/>
      </w:r>
    </w:p>
    <w:p w:rsidR="00B0475B" w:rsidRPr="00B0475B" w:rsidRDefault="00B0475B" w:rsidP="00B0475B">
      <w:pPr>
        <w:pStyle w:val="Heading3"/>
        <w:ind w:left="720" w:firstLine="720"/>
      </w:pPr>
      <w:r>
        <w:lastRenderedPageBreak/>
        <w:t>8. Customer Post-Login</w:t>
      </w:r>
    </w:p>
    <w:p w:rsidR="00E204CD" w:rsidRDefault="00E204CD" w:rsidP="00E204CD">
      <w:pPr>
        <w:pStyle w:val="Heading3"/>
      </w:pPr>
    </w:p>
    <w:p w:rsidR="00E204CD" w:rsidRDefault="00D85855" w:rsidP="00D85855">
      <w:pPr>
        <w:pStyle w:val="NoSpacing"/>
      </w:pPr>
      <w:r>
        <w:tab/>
      </w:r>
      <w:r>
        <w:tab/>
        <w:t xml:space="preserve">After logging in, </w:t>
      </w:r>
      <w:proofErr w:type="gramStart"/>
      <w:r>
        <w:t>The</w:t>
      </w:r>
      <w:proofErr w:type="gramEnd"/>
      <w:r>
        <w:t xml:space="preserve"> customer is redirected to their profile page.</w:t>
      </w:r>
    </w:p>
    <w:p w:rsidR="00E204CD" w:rsidRDefault="00E204CD" w:rsidP="00E204CD">
      <w:pPr>
        <w:pStyle w:val="Heading3"/>
      </w:pPr>
    </w:p>
    <w:p w:rsidR="00764030" w:rsidRDefault="00764030" w:rsidP="00764030">
      <w:pPr>
        <w:pStyle w:val="Heading3"/>
        <w:ind w:left="720" w:firstLine="720"/>
      </w:pPr>
    </w:p>
    <w:p w:rsidR="00E204CD" w:rsidRDefault="00E204CD" w:rsidP="00764030">
      <w:pPr>
        <w:pStyle w:val="Heading3"/>
        <w:ind w:left="720" w:firstLine="720"/>
      </w:pPr>
      <w:r>
        <w:t>8. Administrat</w:t>
      </w:r>
      <w:r w:rsidR="002A4256">
        <w:t>or</w:t>
      </w:r>
      <w:r>
        <w:t xml:space="preserve"> </w:t>
      </w:r>
      <w:r w:rsidR="002A4256">
        <w:t>Administration</w:t>
      </w:r>
    </w:p>
    <w:p w:rsidR="002A4256" w:rsidRDefault="002A4256" w:rsidP="002A4256"/>
    <w:p w:rsidR="002A4256" w:rsidRPr="002A4256" w:rsidRDefault="00764030" w:rsidP="002A4256">
      <w:r>
        <w:object w:dxaOrig="16153" w:dyaOrig="11221">
          <v:shape id="_x0000_i1032" type="#_x0000_t75" style="width:396pt;height:274.65pt" o:ole="">
            <v:imagedata r:id="rId21" o:title=""/>
          </v:shape>
          <o:OLEObject Type="Embed" ProgID="Visio.Drawing.15" ShapeID="_x0000_i1032" DrawAspect="Content" ObjectID="_1536827867" r:id="rId22"/>
        </w:object>
      </w:r>
    </w:p>
    <w:p w:rsidR="002A4256" w:rsidRDefault="002A4256" w:rsidP="002A4256">
      <w:r>
        <w:tab/>
      </w:r>
      <w:r>
        <w:tab/>
      </w:r>
    </w:p>
    <w:p w:rsidR="002A4256" w:rsidRPr="002A4256" w:rsidRDefault="002A4256" w:rsidP="002A4256">
      <w:pPr>
        <w:pStyle w:val="Heading3"/>
      </w:pPr>
      <w:r>
        <w:lastRenderedPageBreak/>
        <w:tab/>
      </w:r>
      <w:r>
        <w:tab/>
        <w:t>9. Category Administration</w:t>
      </w:r>
    </w:p>
    <w:p w:rsidR="00E204CD" w:rsidRDefault="00E204CD" w:rsidP="00E204CD">
      <w:pPr>
        <w:pStyle w:val="Heading3"/>
      </w:pPr>
    </w:p>
    <w:p w:rsidR="00E204CD" w:rsidRDefault="00E204CD" w:rsidP="00E204CD">
      <w:pPr>
        <w:pStyle w:val="Heading3"/>
      </w:pPr>
      <w:r>
        <w:tab/>
      </w:r>
      <w:r w:rsidR="006D5FBC">
        <w:object w:dxaOrig="16152" w:dyaOrig="11220">
          <v:shape id="_x0000_i1033" type="#_x0000_t75" style="width:417.35pt;height:290pt" o:ole="">
            <v:imagedata r:id="rId23" o:title=""/>
          </v:shape>
          <o:OLEObject Type="Embed" ProgID="Visio.Drawing.15" ShapeID="_x0000_i1033" DrawAspect="Content" ObjectID="_1536827868" r:id="rId24"/>
        </w:object>
      </w:r>
    </w:p>
    <w:p w:rsidR="00E204CD" w:rsidRDefault="00E204CD" w:rsidP="00E204CD">
      <w:pPr>
        <w:pStyle w:val="Heading3"/>
      </w:pPr>
    </w:p>
    <w:p w:rsidR="00E204CD" w:rsidRDefault="00E204CD" w:rsidP="00E204CD">
      <w:pPr>
        <w:ind w:left="1440"/>
      </w:pPr>
      <w:r>
        <w:t xml:space="preserve">All administration forms consist of a menu of </w:t>
      </w:r>
      <w:r w:rsidR="00147A9A">
        <w:t>entities</w:t>
      </w:r>
      <w:r>
        <w:t xml:space="preserve"> </w:t>
      </w:r>
      <w:r w:rsidR="00147A9A">
        <w:t xml:space="preserve">at the top </w:t>
      </w:r>
      <w:r>
        <w:t xml:space="preserve">(category, caps, suppliers etc.), a </w:t>
      </w:r>
      <w:r w:rsidR="00147A9A">
        <w:t>sidebar</w:t>
      </w:r>
      <w:r>
        <w:t xml:space="preserve"> of </w:t>
      </w:r>
      <w:r w:rsidR="00147A9A">
        <w:t>current items</w:t>
      </w:r>
      <w:r>
        <w:t xml:space="preserve"> for that </w:t>
      </w:r>
      <w:r w:rsidR="00147A9A">
        <w:t>entity</w:t>
      </w:r>
      <w:r>
        <w:t xml:space="preserve">, and a main area where </w:t>
      </w:r>
      <w:r w:rsidR="00147A9A">
        <w:t xml:space="preserve">details of one item can be viewed, and </w:t>
      </w:r>
      <w:r>
        <w:t>changes made.</w:t>
      </w:r>
    </w:p>
    <w:p w:rsidR="00E204CD" w:rsidRDefault="00E204CD" w:rsidP="00E204CD">
      <w:pPr>
        <w:ind w:left="1440"/>
      </w:pPr>
      <w:r>
        <w:t xml:space="preserve">Most items support adding new entries. Adding customers is not supported, as normally a customer adds themselves by registration. Orders are not added as the customer normally completes new orders. </w:t>
      </w:r>
    </w:p>
    <w:p w:rsidR="00295205" w:rsidRDefault="00EF39B3" w:rsidP="00FF407B">
      <w:pPr>
        <w:ind w:left="1440"/>
      </w:pPr>
      <w:r>
        <w:t>Most</w:t>
      </w:r>
      <w:r w:rsidR="004B58AF">
        <w:t xml:space="preserve"> items support modification.</w:t>
      </w:r>
    </w:p>
    <w:p w:rsidR="00FF407B" w:rsidRDefault="00FF407B" w:rsidP="00E204CD">
      <w:pPr>
        <w:ind w:left="1440"/>
      </w:pPr>
    </w:p>
    <w:p w:rsidR="00FF407B" w:rsidRDefault="00FF407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FF407B" w:rsidRDefault="00FF407B" w:rsidP="00FF407B">
      <w:pPr>
        <w:pStyle w:val="Heading3"/>
        <w:ind w:left="720" w:firstLine="720"/>
      </w:pPr>
      <w:r>
        <w:lastRenderedPageBreak/>
        <w:t>9. Supplier Administration</w:t>
      </w:r>
    </w:p>
    <w:p w:rsidR="00FF407B" w:rsidRDefault="00FF407B" w:rsidP="00FF407B"/>
    <w:p w:rsidR="00FF407B" w:rsidRPr="00FF407B" w:rsidRDefault="002A4256" w:rsidP="00FF407B">
      <w:r>
        <w:object w:dxaOrig="16152" w:dyaOrig="11220">
          <v:shape id="_x0000_i1034" type="#_x0000_t75" style="width:416.65pt;height:290pt" o:ole="">
            <v:imagedata r:id="rId25" o:title=""/>
          </v:shape>
          <o:OLEObject Type="Embed" ProgID="Visio.Drawing.15" ShapeID="_x0000_i1034" DrawAspect="Content" ObjectID="_1536827869" r:id="rId26"/>
        </w:object>
      </w:r>
    </w:p>
    <w:p w:rsidR="00295205" w:rsidRDefault="00295205" w:rsidP="00E204CD">
      <w:pPr>
        <w:ind w:left="1440"/>
      </w:pPr>
    </w:p>
    <w:p w:rsidR="00295205" w:rsidRDefault="00FF407B" w:rsidP="00FF407B">
      <w:pPr>
        <w:pStyle w:val="Heading3"/>
        <w:ind w:left="720" w:firstLine="720"/>
      </w:pPr>
      <w:r>
        <w:t>10. Customer Administration</w:t>
      </w:r>
    </w:p>
    <w:p w:rsidR="00FF407B" w:rsidRDefault="00FF407B" w:rsidP="00FF407B"/>
    <w:p w:rsidR="00FF407B" w:rsidRPr="00FF407B" w:rsidRDefault="002A4256" w:rsidP="00FF407B">
      <w:r>
        <w:object w:dxaOrig="16152" w:dyaOrig="11220">
          <v:shape id="_x0000_i1035" type="#_x0000_t75" style="width:420.65pt;height:292pt" o:ole="">
            <v:imagedata r:id="rId27" o:title=""/>
          </v:shape>
          <o:OLEObject Type="Embed" ProgID="Visio.Drawing.15" ShapeID="_x0000_i1035" DrawAspect="Content" ObjectID="_1536827870" r:id="rId28"/>
        </w:object>
      </w:r>
    </w:p>
    <w:p w:rsidR="00FF407B" w:rsidRDefault="00FF407B" w:rsidP="00E204CD">
      <w:pPr>
        <w:pStyle w:val="Heading3"/>
      </w:pPr>
      <w:r>
        <w:lastRenderedPageBreak/>
        <w:tab/>
      </w:r>
      <w:r>
        <w:tab/>
        <w:t>11. Caps Administration</w:t>
      </w:r>
    </w:p>
    <w:p w:rsidR="00FF407B" w:rsidRDefault="00FF407B" w:rsidP="00FF407B"/>
    <w:p w:rsidR="00FF407B" w:rsidRPr="00FF407B" w:rsidRDefault="009B569D" w:rsidP="00FF407B">
      <w:r>
        <w:object w:dxaOrig="16152" w:dyaOrig="11220">
          <v:shape id="_x0000_i1036" type="#_x0000_t75" style="width:420pt;height:292pt" o:ole="">
            <v:imagedata r:id="rId29" o:title=""/>
          </v:shape>
          <o:OLEObject Type="Embed" ProgID="Visio.Drawing.15" ShapeID="_x0000_i1036" DrawAspect="Content" ObjectID="_1536827871" r:id="rId30"/>
        </w:object>
      </w:r>
    </w:p>
    <w:p w:rsidR="00FF407B" w:rsidRDefault="00FF407B" w:rsidP="00E204CD">
      <w:pPr>
        <w:pStyle w:val="Heading3"/>
      </w:pPr>
    </w:p>
    <w:p w:rsidR="00FF407B" w:rsidRDefault="00FF407B" w:rsidP="00FF407B">
      <w:pPr>
        <w:pStyle w:val="Heading3"/>
      </w:pPr>
      <w:r>
        <w:tab/>
      </w:r>
      <w:r>
        <w:tab/>
        <w:t>12. Orders Administration</w:t>
      </w:r>
    </w:p>
    <w:p w:rsidR="00FF407B" w:rsidRDefault="00FF407B" w:rsidP="00FF407B"/>
    <w:p w:rsidR="00FF407B" w:rsidRPr="00FF407B" w:rsidRDefault="006D5FBC" w:rsidP="00FF407B">
      <w:r>
        <w:object w:dxaOrig="16152" w:dyaOrig="11220">
          <v:shape id="_x0000_i1037" type="#_x0000_t75" style="width:416.65pt;height:290pt" o:ole="">
            <v:imagedata r:id="rId31" o:title=""/>
          </v:shape>
          <o:OLEObject Type="Embed" ProgID="Visio.Drawing.15" ShapeID="_x0000_i1037" DrawAspect="Content" ObjectID="_1536827872" r:id="rId32"/>
        </w:object>
      </w:r>
    </w:p>
    <w:p w:rsidR="00FF407B" w:rsidRDefault="00FF407B" w:rsidP="00E204CD">
      <w:pPr>
        <w:pStyle w:val="Heading3"/>
      </w:pPr>
      <w:r>
        <w:lastRenderedPageBreak/>
        <w:tab/>
      </w:r>
      <w:r>
        <w:tab/>
        <w:t>13. Colours Administration</w:t>
      </w:r>
    </w:p>
    <w:p w:rsidR="00FF407B" w:rsidRDefault="00FF407B" w:rsidP="00FF407B"/>
    <w:p w:rsidR="00FF407B" w:rsidRPr="00FF407B" w:rsidRDefault="006D5FBC" w:rsidP="00FF407B">
      <w:r>
        <w:object w:dxaOrig="16152" w:dyaOrig="11220">
          <v:shape id="_x0000_i1038" type="#_x0000_t75" style="width:413.35pt;height:287.35pt" o:ole="">
            <v:imagedata r:id="rId33" o:title=""/>
          </v:shape>
          <o:OLEObject Type="Embed" ProgID="Visio.Drawing.15" ShapeID="_x0000_i1038" DrawAspect="Content" ObjectID="_1536827873" r:id="rId34"/>
        </w:object>
      </w:r>
    </w:p>
    <w:p w:rsidR="00E14A94" w:rsidRDefault="00E14A94" w:rsidP="00E14A94">
      <w:pPr>
        <w:pStyle w:val="Heading3"/>
      </w:pPr>
      <w:r>
        <w:tab/>
      </w:r>
      <w:r>
        <w:tab/>
      </w:r>
    </w:p>
    <w:p w:rsidR="00E14A94" w:rsidRPr="00E14A94" w:rsidRDefault="00E14A94" w:rsidP="00E14A94"/>
    <w:p w:rsidR="00E14A94" w:rsidRPr="00E14A94" w:rsidRDefault="00E14A94" w:rsidP="00E14A94"/>
    <w:p w:rsidR="003B7DF2" w:rsidRDefault="003B7DF2" w:rsidP="0009551A">
      <w:pPr>
        <w:pStyle w:val="Heading3"/>
        <w:ind w:firstLine="720"/>
      </w:pPr>
      <w:r>
        <w:br w:type="page"/>
      </w:r>
      <w:r>
        <w:lastRenderedPageBreak/>
        <w:t>3. Database Design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ERD</w:t>
      </w:r>
    </w:p>
    <w:p w:rsidR="003B7DF2" w:rsidRDefault="003B7DF2" w:rsidP="003B7DF2"/>
    <w:p w:rsidR="003B7DF2" w:rsidRDefault="002D0CF1" w:rsidP="003B7DF2">
      <w:r>
        <w:tab/>
      </w:r>
      <w:r w:rsidR="009B569D">
        <w:object w:dxaOrig="10896" w:dyaOrig="12480">
          <v:shape id="_x0000_i1039" type="#_x0000_t75" style="width:451.35pt;height:516.65pt" o:ole="">
            <v:imagedata r:id="rId35" o:title=""/>
          </v:shape>
          <o:OLEObject Type="Embed" ProgID="Visio.Drawing.15" ShapeID="_x0000_i1039" DrawAspect="Content" ObjectID="_1536827874" r:id="rId36"/>
        </w:object>
      </w: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4. System Design Rationale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Client Side Techniques</w:t>
      </w:r>
    </w:p>
    <w:p w:rsidR="003B7DF2" w:rsidRDefault="003B7DF2" w:rsidP="003B7DF2"/>
    <w:p w:rsidR="000A3805" w:rsidRDefault="001854DA" w:rsidP="000A3805">
      <w:pPr>
        <w:ind w:left="720"/>
      </w:pPr>
      <w:r>
        <w:t xml:space="preserve">HTML / CSS / JavaScript </w:t>
      </w:r>
      <w:r w:rsidR="000A3805">
        <w:t>will be used. Where possible, templates will be created using these technologies for content which is static, or event-driven but without database or server interaction. This will</w:t>
      </w:r>
      <w:r w:rsidR="008B5DED">
        <w:t xml:space="preserve"> have faster performance and</w:t>
      </w:r>
      <w:r w:rsidR="000A3805">
        <w:t xml:space="preserve"> web-form response.</w:t>
      </w:r>
    </w:p>
    <w:p w:rsidR="00EC38AE" w:rsidRPr="003B7DF2" w:rsidRDefault="000A3805" w:rsidP="006D5FBC">
      <w:pPr>
        <w:ind w:left="720"/>
      </w:pPr>
      <w:r>
        <w:t xml:space="preserve">JavaScript will be used for </w:t>
      </w:r>
      <w:r w:rsidR="009B569D">
        <w:t xml:space="preserve">some </w:t>
      </w:r>
      <w:r>
        <w:t>data validation too.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2. Server Side Techniques</w:t>
      </w:r>
    </w:p>
    <w:p w:rsidR="003B7DF2" w:rsidRDefault="003B7DF2" w:rsidP="003B7DF2"/>
    <w:p w:rsidR="003B7DF2" w:rsidRDefault="008B5DED" w:rsidP="000A3805">
      <w:pPr>
        <w:ind w:left="720"/>
      </w:pPr>
      <w:r>
        <w:t>Some parts of w</w:t>
      </w:r>
      <w:r w:rsidR="000A3805">
        <w:t>eb-form responses will require information from the database. For this, ASP.NET sections and server controls will be used within we</w:t>
      </w:r>
      <w:r>
        <w:t>b-forms</w:t>
      </w:r>
      <w:r w:rsidR="000A3805">
        <w:t>.</w:t>
      </w:r>
    </w:p>
    <w:p w:rsidR="000A3805" w:rsidRDefault="000A3805" w:rsidP="000A3805">
      <w:pPr>
        <w:ind w:left="720"/>
      </w:pPr>
      <w:r>
        <w:t xml:space="preserve">As Server-side updates can be slow, AJAX will be used to </w:t>
      </w:r>
      <w:r w:rsidR="008B5DED">
        <w:t xml:space="preserve">only update parts of web-forms, instead of entire web-forms. This will be done using </w:t>
      </w:r>
      <w:proofErr w:type="spellStart"/>
      <w:r w:rsidR="008B5DED">
        <w:t>UpdatePanels</w:t>
      </w:r>
      <w:proofErr w:type="spellEnd"/>
      <w:r w:rsidR="008B5DED">
        <w:t xml:space="preserve">, with Triggers and </w:t>
      </w:r>
      <w:proofErr w:type="spellStart"/>
      <w:r w:rsidR="008B5DED">
        <w:t>ContentTemplates</w:t>
      </w:r>
      <w:proofErr w:type="spellEnd"/>
      <w:r w:rsidR="008B5DED">
        <w:t>.</w:t>
      </w:r>
    </w:p>
    <w:p w:rsidR="006D5FBC" w:rsidRDefault="006D5FBC" w:rsidP="000A3805">
      <w:pPr>
        <w:ind w:left="720"/>
      </w:pPr>
      <w:r>
        <w:t xml:space="preserve">Validation controls will be used in Administration forms to validate data entry. This will be slower, but valid data entry is more important than </w:t>
      </w:r>
      <w:r w:rsidR="00EF39B3">
        <w:t>Response time</w:t>
      </w:r>
      <w:r>
        <w:t xml:space="preserve"> for </w:t>
      </w:r>
      <w:r w:rsidR="00EF39B3">
        <w:t>the Administration section.</w:t>
      </w:r>
    </w:p>
    <w:p w:rsidR="008B5DED" w:rsidRDefault="008B5DED" w:rsidP="00EF39B3">
      <w:pPr>
        <w:ind w:left="720"/>
      </w:pPr>
      <w:r>
        <w:t>Some information which is common</w:t>
      </w:r>
      <w:r w:rsidR="00EF39B3">
        <w:t>ly</w:t>
      </w:r>
      <w:r>
        <w:t xml:space="preserve"> to all pages (such as the percent cost of GST) will be refactored into common access Resource</w:t>
      </w:r>
      <w:r w:rsidR="00EF39B3">
        <w:t xml:space="preserve">s (e.g. </w:t>
      </w:r>
      <w:r>
        <w:t>shared static class</w:t>
      </w:r>
      <w:r w:rsidR="009B569D">
        <w:t>es</w:t>
      </w:r>
      <w:r>
        <w:t>).</w:t>
      </w:r>
    </w:p>
    <w:p w:rsidR="00EF39B3" w:rsidRDefault="00EF39B3" w:rsidP="00EF39B3">
      <w:pPr>
        <w:ind w:left="720"/>
      </w:pP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5. Test Plan with Results</w:t>
      </w:r>
    </w:p>
    <w:p w:rsidR="003B7DF2" w:rsidRDefault="003B7DF2" w:rsidP="003B7DF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305808" w:rsidTr="00305808">
        <w:tc>
          <w:tcPr>
            <w:tcW w:w="2254" w:type="dxa"/>
          </w:tcPr>
          <w:p w:rsidR="00305808" w:rsidRDefault="00305808" w:rsidP="003B7DF2">
            <w:r>
              <w:t>Test</w:t>
            </w:r>
          </w:p>
        </w:tc>
        <w:tc>
          <w:tcPr>
            <w:tcW w:w="2254" w:type="dxa"/>
          </w:tcPr>
          <w:p w:rsidR="00305808" w:rsidRDefault="00305808" w:rsidP="003B7DF2">
            <w:r>
              <w:t>Actions</w:t>
            </w:r>
          </w:p>
        </w:tc>
        <w:tc>
          <w:tcPr>
            <w:tcW w:w="2254" w:type="dxa"/>
          </w:tcPr>
          <w:p w:rsidR="00305808" w:rsidRDefault="00305808" w:rsidP="003B7DF2">
            <w:r>
              <w:t>Expected outcome</w:t>
            </w:r>
          </w:p>
        </w:tc>
        <w:tc>
          <w:tcPr>
            <w:tcW w:w="2254" w:type="dxa"/>
          </w:tcPr>
          <w:p w:rsidR="00305808" w:rsidRDefault="00305808" w:rsidP="003B7DF2">
            <w:r>
              <w:t>Actual Outcome</w:t>
            </w:r>
          </w:p>
        </w:tc>
      </w:tr>
      <w:tr w:rsidR="00305808" w:rsidTr="00305808">
        <w:tc>
          <w:tcPr>
            <w:tcW w:w="2254" w:type="dxa"/>
          </w:tcPr>
          <w:p w:rsidR="00305808" w:rsidRDefault="00305808" w:rsidP="003B7DF2">
            <w:r>
              <w:t>Initial Site Visit.</w:t>
            </w:r>
          </w:p>
        </w:tc>
        <w:tc>
          <w:tcPr>
            <w:tcW w:w="2254" w:type="dxa"/>
          </w:tcPr>
          <w:p w:rsidR="00305808" w:rsidRDefault="009F52D2" w:rsidP="009F52D2">
            <w:r>
              <w:t>Enter the site URL</w:t>
            </w:r>
            <w:r w:rsidR="00305808">
              <w:t xml:space="preserve"> into the browser address bar and press enter.</w:t>
            </w:r>
          </w:p>
        </w:tc>
        <w:tc>
          <w:tcPr>
            <w:tcW w:w="2254" w:type="dxa"/>
          </w:tcPr>
          <w:p w:rsidR="00305808" w:rsidRDefault="00305808" w:rsidP="003B7DF2">
            <w:r>
              <w:t>The home page appears.</w:t>
            </w:r>
          </w:p>
        </w:tc>
        <w:tc>
          <w:tcPr>
            <w:tcW w:w="2254" w:type="dxa"/>
          </w:tcPr>
          <w:p w:rsidR="00305808" w:rsidRDefault="009F52D2" w:rsidP="003B7DF2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Home Page, Top Menu, Visitor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>
            <w:r>
              <w:t>Examine the Top Menu.</w:t>
            </w:r>
          </w:p>
        </w:tc>
        <w:tc>
          <w:tcPr>
            <w:tcW w:w="2254" w:type="dxa"/>
          </w:tcPr>
          <w:p w:rsidR="00B56941" w:rsidRDefault="00B56941" w:rsidP="00114E59">
            <w:r>
              <w:t>Top Menu shows the logo at left, the links Contact Us and Register, a grey Login link, and “Greetings Visitor!”</w:t>
            </w:r>
          </w:p>
        </w:tc>
        <w:tc>
          <w:tcPr>
            <w:tcW w:w="2254" w:type="dxa"/>
          </w:tcPr>
          <w:p w:rsidR="00B56941" w:rsidRDefault="00B56941" w:rsidP="00114E59">
            <w:r>
              <w:t>Top Menu shows what is described in expected outcome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B56941"/>
        </w:tc>
        <w:tc>
          <w:tcPr>
            <w:tcW w:w="2254" w:type="dxa"/>
          </w:tcPr>
          <w:p w:rsidR="00B56941" w:rsidRPr="00A36DFB" w:rsidRDefault="00B56941" w:rsidP="00B56941">
            <w:r>
              <w:t>Click “Contact Us”</w:t>
            </w:r>
          </w:p>
        </w:tc>
        <w:tc>
          <w:tcPr>
            <w:tcW w:w="2254" w:type="dxa"/>
          </w:tcPr>
          <w:p w:rsidR="00B56941" w:rsidRDefault="00B56941" w:rsidP="00B56941">
            <w:r>
              <w:t>Contact Us page is shown.</w:t>
            </w:r>
          </w:p>
        </w:tc>
        <w:tc>
          <w:tcPr>
            <w:tcW w:w="2254" w:type="dxa"/>
          </w:tcPr>
          <w:p w:rsidR="00B56941" w:rsidRDefault="00B56941" w:rsidP="00B56941">
            <w:r>
              <w:t>Contact Us page is shown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B56941"/>
        </w:tc>
        <w:tc>
          <w:tcPr>
            <w:tcW w:w="2254" w:type="dxa"/>
          </w:tcPr>
          <w:p w:rsidR="00B56941" w:rsidRPr="00A36DFB" w:rsidRDefault="00B56941" w:rsidP="00B56941">
            <w:r>
              <w:t>Click “Register”</w:t>
            </w:r>
          </w:p>
        </w:tc>
        <w:tc>
          <w:tcPr>
            <w:tcW w:w="2254" w:type="dxa"/>
          </w:tcPr>
          <w:p w:rsidR="00B56941" w:rsidRDefault="00B56941" w:rsidP="00B56941">
            <w:r>
              <w:t>Register page is shown.</w:t>
            </w:r>
          </w:p>
        </w:tc>
        <w:tc>
          <w:tcPr>
            <w:tcW w:w="2254" w:type="dxa"/>
          </w:tcPr>
          <w:p w:rsidR="00B56941" w:rsidRDefault="00B56941" w:rsidP="00B56941">
            <w:r>
              <w:t>Register page is shown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B56941"/>
        </w:tc>
        <w:tc>
          <w:tcPr>
            <w:tcW w:w="2254" w:type="dxa"/>
          </w:tcPr>
          <w:p w:rsidR="00B56941" w:rsidRPr="00A36DFB" w:rsidRDefault="00B56941" w:rsidP="00B56941">
            <w:r>
              <w:t>Click “Login”</w:t>
            </w:r>
          </w:p>
        </w:tc>
        <w:tc>
          <w:tcPr>
            <w:tcW w:w="2254" w:type="dxa"/>
          </w:tcPr>
          <w:p w:rsidR="00B56941" w:rsidRDefault="00B56941" w:rsidP="00B56941">
            <w:r>
              <w:t>Login page is shown.</w:t>
            </w:r>
          </w:p>
        </w:tc>
        <w:tc>
          <w:tcPr>
            <w:tcW w:w="2254" w:type="dxa"/>
          </w:tcPr>
          <w:p w:rsidR="00B56941" w:rsidRDefault="00B56941" w:rsidP="00B56941">
            <w:r>
              <w:t>Login page is shown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Home page, Categories Section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Home Page, Products Section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Home Page, Shopping Cart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Home Page, Logo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Visitor Restrictions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Contact Us Page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Registration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Login, Customer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Customer, Edit Profile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Customer, Checkout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Customer, Place Order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Login as Administrator.</w:t>
            </w:r>
          </w:p>
        </w:tc>
        <w:tc>
          <w:tcPr>
            <w:tcW w:w="2254" w:type="dxa"/>
          </w:tcPr>
          <w:p w:rsidR="00114E59" w:rsidRDefault="00114E59" w:rsidP="00114E59">
            <w:r w:rsidRPr="00676D12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676D12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Add new Category.</w:t>
            </w:r>
          </w:p>
        </w:tc>
        <w:tc>
          <w:tcPr>
            <w:tcW w:w="2254" w:type="dxa"/>
          </w:tcPr>
          <w:p w:rsidR="00114E59" w:rsidRDefault="00114E59" w:rsidP="00114E59">
            <w:r w:rsidRPr="00676D12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676D12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Modify Existing Category.</w:t>
            </w:r>
          </w:p>
        </w:tc>
        <w:tc>
          <w:tcPr>
            <w:tcW w:w="2254" w:type="dxa"/>
          </w:tcPr>
          <w:p w:rsidR="00114E59" w:rsidRDefault="00114E59" w:rsidP="00114E59">
            <w:r w:rsidRPr="00676D12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676D12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Add new supplier.</w:t>
            </w:r>
          </w:p>
        </w:tc>
        <w:tc>
          <w:tcPr>
            <w:tcW w:w="2254" w:type="dxa"/>
          </w:tcPr>
          <w:p w:rsidR="00114E59" w:rsidRDefault="00114E59" w:rsidP="00114E59">
            <w:r w:rsidRPr="00676D12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676D12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Modify existing supplier.</w:t>
            </w:r>
          </w:p>
        </w:tc>
        <w:tc>
          <w:tcPr>
            <w:tcW w:w="2254" w:type="dxa"/>
          </w:tcPr>
          <w:p w:rsidR="00114E59" w:rsidRDefault="00114E59" w:rsidP="00114E59">
            <w:r w:rsidRPr="00676D12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676D12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Add new product.</w:t>
            </w:r>
          </w:p>
        </w:tc>
        <w:tc>
          <w:tcPr>
            <w:tcW w:w="2254" w:type="dxa"/>
          </w:tcPr>
          <w:p w:rsidR="00114E59" w:rsidRDefault="00114E59" w:rsidP="00114E59">
            <w:r w:rsidRPr="00676D12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676D12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Modify existing product.</w:t>
            </w:r>
          </w:p>
        </w:tc>
        <w:tc>
          <w:tcPr>
            <w:tcW w:w="2254" w:type="dxa"/>
          </w:tcPr>
          <w:p w:rsidR="00114E59" w:rsidRDefault="00114E59" w:rsidP="00114E59">
            <w:r w:rsidRPr="00676D12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676D12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Modify existing customer.</w:t>
            </w:r>
          </w:p>
        </w:tc>
        <w:tc>
          <w:tcPr>
            <w:tcW w:w="2254" w:type="dxa"/>
          </w:tcPr>
          <w:p w:rsidR="00114E59" w:rsidRDefault="00114E59" w:rsidP="00114E59">
            <w:r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lastRenderedPageBreak/>
              <w:t>Disable existing customer.</w:t>
            </w:r>
          </w:p>
        </w:tc>
        <w:tc>
          <w:tcPr>
            <w:tcW w:w="2254" w:type="dxa"/>
          </w:tcPr>
          <w:p w:rsidR="00114E59" w:rsidRDefault="00114E59" w:rsidP="00114E59">
            <w:r w:rsidRPr="00CC5827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CC5827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Change Order Status from waiting to Shipped.</w:t>
            </w:r>
          </w:p>
        </w:tc>
        <w:tc>
          <w:tcPr>
            <w:tcW w:w="2254" w:type="dxa"/>
          </w:tcPr>
          <w:p w:rsidR="00114E59" w:rsidRDefault="00114E59" w:rsidP="00114E59">
            <w:r w:rsidRPr="00CC5827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CC5827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Add new colour.</w:t>
            </w:r>
          </w:p>
        </w:tc>
        <w:tc>
          <w:tcPr>
            <w:tcW w:w="2254" w:type="dxa"/>
          </w:tcPr>
          <w:p w:rsidR="00114E59" w:rsidRDefault="00114E59" w:rsidP="00114E59">
            <w:r w:rsidRPr="00CC5827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CC5827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Modify existing colour.</w:t>
            </w:r>
          </w:p>
        </w:tc>
        <w:tc>
          <w:tcPr>
            <w:tcW w:w="2254" w:type="dxa"/>
          </w:tcPr>
          <w:p w:rsidR="00114E59" w:rsidRDefault="00114E59" w:rsidP="00114E59">
            <w:r w:rsidRPr="00CC5827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CC5827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Administrator logout.</w:t>
            </w:r>
          </w:p>
        </w:tc>
        <w:tc>
          <w:tcPr>
            <w:tcW w:w="2254" w:type="dxa"/>
          </w:tcPr>
          <w:p w:rsidR="00114E59" w:rsidRDefault="00114E59" w:rsidP="00114E59">
            <w:r w:rsidRPr="00CC5827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CC5827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Disabled Account login.</w:t>
            </w:r>
          </w:p>
        </w:tc>
        <w:tc>
          <w:tcPr>
            <w:tcW w:w="2254" w:type="dxa"/>
          </w:tcPr>
          <w:p w:rsidR="00114E59" w:rsidRDefault="00114E59" w:rsidP="00114E59">
            <w:r w:rsidRPr="00CC5827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>
            <w:bookmarkStart w:id="0" w:name="_GoBack"/>
          </w:p>
        </w:tc>
        <w:tc>
          <w:tcPr>
            <w:tcW w:w="2254" w:type="dxa"/>
          </w:tcPr>
          <w:p w:rsidR="00B56941" w:rsidRPr="00CC5827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bookmarkEnd w:id="0"/>
      <w:tr w:rsidR="00B56941" w:rsidTr="00305808">
        <w:tc>
          <w:tcPr>
            <w:tcW w:w="2254" w:type="dxa"/>
          </w:tcPr>
          <w:p w:rsidR="00B56941" w:rsidRDefault="00B56941" w:rsidP="00B56941">
            <w:r>
              <w:t>Session Timeout.</w:t>
            </w:r>
          </w:p>
        </w:tc>
        <w:tc>
          <w:tcPr>
            <w:tcW w:w="2254" w:type="dxa"/>
          </w:tcPr>
          <w:p w:rsidR="00B56941" w:rsidRDefault="00B56941" w:rsidP="00B56941">
            <w:r w:rsidRPr="00CC5827">
              <w:t>Enter the site URL into the browser address bar and press enter.</w:t>
            </w:r>
          </w:p>
        </w:tc>
        <w:tc>
          <w:tcPr>
            <w:tcW w:w="2254" w:type="dxa"/>
          </w:tcPr>
          <w:p w:rsidR="00B56941" w:rsidRDefault="00B56941" w:rsidP="00B56941">
            <w:r>
              <w:t>The home page appears.</w:t>
            </w:r>
          </w:p>
        </w:tc>
        <w:tc>
          <w:tcPr>
            <w:tcW w:w="2254" w:type="dxa"/>
          </w:tcPr>
          <w:p w:rsidR="00B56941" w:rsidRDefault="00B56941" w:rsidP="00B56941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B56941"/>
        </w:tc>
        <w:tc>
          <w:tcPr>
            <w:tcW w:w="2254" w:type="dxa"/>
          </w:tcPr>
          <w:p w:rsidR="00B56941" w:rsidRPr="00CC5827" w:rsidRDefault="00B56941" w:rsidP="00B56941"/>
        </w:tc>
        <w:tc>
          <w:tcPr>
            <w:tcW w:w="2254" w:type="dxa"/>
          </w:tcPr>
          <w:p w:rsidR="00B56941" w:rsidRDefault="00B56941" w:rsidP="00B56941"/>
        </w:tc>
        <w:tc>
          <w:tcPr>
            <w:tcW w:w="2254" w:type="dxa"/>
          </w:tcPr>
          <w:p w:rsidR="00B56941" w:rsidRDefault="00B56941" w:rsidP="00B56941"/>
        </w:tc>
      </w:tr>
    </w:tbl>
    <w:p w:rsidR="003B7DF2" w:rsidRDefault="003B7DF2" w:rsidP="003B7DF2"/>
    <w:p w:rsidR="003B7DF2" w:rsidRDefault="003B7DF2" w:rsidP="003B7DF2"/>
    <w:p w:rsidR="003B7DF2" w:rsidRDefault="003B7DF2">
      <w:r>
        <w:br w:type="page"/>
      </w:r>
    </w:p>
    <w:p w:rsidR="003B7DF2" w:rsidRPr="003B7DF2" w:rsidRDefault="003B7DF2" w:rsidP="003B7DF2"/>
    <w:sectPr w:rsidR="003B7DF2" w:rsidRPr="003B7DF2">
      <w:footerReference w:type="default" r:id="rId37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A11E0" w:rsidRDefault="007A11E0" w:rsidP="003B7DF2">
      <w:pPr>
        <w:spacing w:after="0" w:line="240" w:lineRule="auto"/>
      </w:pPr>
      <w:r>
        <w:separator/>
      </w:r>
    </w:p>
  </w:endnote>
  <w:endnote w:type="continuationSeparator" w:id="0">
    <w:p w:rsidR="007A11E0" w:rsidRDefault="007A11E0" w:rsidP="003B7D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D50D4" w:rsidRDefault="00ED50D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A11E0" w:rsidRDefault="007A11E0" w:rsidP="003B7DF2">
      <w:pPr>
        <w:spacing w:after="0" w:line="240" w:lineRule="auto"/>
      </w:pPr>
      <w:r>
        <w:separator/>
      </w:r>
    </w:p>
  </w:footnote>
  <w:footnote w:type="continuationSeparator" w:id="0">
    <w:p w:rsidR="007A11E0" w:rsidRDefault="007A11E0" w:rsidP="003B7DF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36C8"/>
    <w:rsid w:val="00006100"/>
    <w:rsid w:val="0001476F"/>
    <w:rsid w:val="000323B6"/>
    <w:rsid w:val="00036F65"/>
    <w:rsid w:val="0009551A"/>
    <w:rsid w:val="00097F5D"/>
    <w:rsid w:val="000A3805"/>
    <w:rsid w:val="000C73C8"/>
    <w:rsid w:val="000D39C1"/>
    <w:rsid w:val="000F06CD"/>
    <w:rsid w:val="0011021E"/>
    <w:rsid w:val="00114E59"/>
    <w:rsid w:val="00147A9A"/>
    <w:rsid w:val="001854DA"/>
    <w:rsid w:val="001E027D"/>
    <w:rsid w:val="00237F4A"/>
    <w:rsid w:val="00290E37"/>
    <w:rsid w:val="00295205"/>
    <w:rsid w:val="002A29FE"/>
    <w:rsid w:val="002A4256"/>
    <w:rsid w:val="002B096E"/>
    <w:rsid w:val="002D0CF1"/>
    <w:rsid w:val="00305808"/>
    <w:rsid w:val="003709BE"/>
    <w:rsid w:val="0037147F"/>
    <w:rsid w:val="00375A20"/>
    <w:rsid w:val="003B7DF2"/>
    <w:rsid w:val="003D50AB"/>
    <w:rsid w:val="003D678A"/>
    <w:rsid w:val="003E0872"/>
    <w:rsid w:val="003F7C21"/>
    <w:rsid w:val="004007FB"/>
    <w:rsid w:val="00406972"/>
    <w:rsid w:val="004233C6"/>
    <w:rsid w:val="004B58AF"/>
    <w:rsid w:val="004C23B1"/>
    <w:rsid w:val="004C7C54"/>
    <w:rsid w:val="00505387"/>
    <w:rsid w:val="00557D02"/>
    <w:rsid w:val="005B45E6"/>
    <w:rsid w:val="005C37BB"/>
    <w:rsid w:val="00677D87"/>
    <w:rsid w:val="006A4F6C"/>
    <w:rsid w:val="006D5FBC"/>
    <w:rsid w:val="007056BB"/>
    <w:rsid w:val="0072144E"/>
    <w:rsid w:val="00764030"/>
    <w:rsid w:val="007A11E0"/>
    <w:rsid w:val="00833447"/>
    <w:rsid w:val="00866BEC"/>
    <w:rsid w:val="008A53EE"/>
    <w:rsid w:val="008B5DED"/>
    <w:rsid w:val="009330EE"/>
    <w:rsid w:val="009A1E0A"/>
    <w:rsid w:val="009B30D6"/>
    <w:rsid w:val="009B569D"/>
    <w:rsid w:val="009C2171"/>
    <w:rsid w:val="009F52D2"/>
    <w:rsid w:val="00A2435A"/>
    <w:rsid w:val="00A3607C"/>
    <w:rsid w:val="00A436C8"/>
    <w:rsid w:val="00AF5383"/>
    <w:rsid w:val="00B0475B"/>
    <w:rsid w:val="00B06D69"/>
    <w:rsid w:val="00B26A52"/>
    <w:rsid w:val="00B318EC"/>
    <w:rsid w:val="00B56941"/>
    <w:rsid w:val="00BC103F"/>
    <w:rsid w:val="00CC3F8B"/>
    <w:rsid w:val="00CC7E5D"/>
    <w:rsid w:val="00D07056"/>
    <w:rsid w:val="00D44F72"/>
    <w:rsid w:val="00D707D6"/>
    <w:rsid w:val="00D80B07"/>
    <w:rsid w:val="00D85855"/>
    <w:rsid w:val="00DB3B91"/>
    <w:rsid w:val="00DD0172"/>
    <w:rsid w:val="00E14586"/>
    <w:rsid w:val="00E14A94"/>
    <w:rsid w:val="00E204CD"/>
    <w:rsid w:val="00E450E6"/>
    <w:rsid w:val="00EB560F"/>
    <w:rsid w:val="00EC38AE"/>
    <w:rsid w:val="00ED50D4"/>
    <w:rsid w:val="00EF39B3"/>
    <w:rsid w:val="00F851C0"/>
    <w:rsid w:val="00FF40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BE0946-3F77-4C06-8687-C14C6CA996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B7DF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B7DF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51C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B7DF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B7DF2"/>
  </w:style>
  <w:style w:type="paragraph" w:styleId="Footer">
    <w:name w:val="footer"/>
    <w:basedOn w:val="Normal"/>
    <w:link w:val="FooterChar"/>
    <w:uiPriority w:val="99"/>
    <w:unhideWhenUsed/>
    <w:rsid w:val="003B7DF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B7DF2"/>
  </w:style>
  <w:style w:type="character" w:customStyle="1" w:styleId="Heading1Char">
    <w:name w:val="Heading 1 Char"/>
    <w:basedOn w:val="DefaultParagraphFont"/>
    <w:link w:val="Heading1"/>
    <w:uiPriority w:val="9"/>
    <w:rsid w:val="003B7DF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3B7DF2"/>
    <w:pPr>
      <w:outlineLvl w:val="9"/>
    </w:pPr>
    <w:rPr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3B7DF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3058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F851C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NoSpacing">
    <w:name w:val="No Spacing"/>
    <w:uiPriority w:val="1"/>
    <w:qFormat/>
    <w:rsid w:val="00D85855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1.vsdx"/><Relationship Id="rId36" Type="http://schemas.openxmlformats.org/officeDocument/2006/relationships/package" Target="embeddings/Microsoft_Visio_Drawing15.vsdx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FDB0F7-3BFD-4C2D-9B92-B6251BC3C4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4</TotalTime>
  <Pages>24</Pages>
  <Words>1932</Words>
  <Characters>11019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land Askew</dc:creator>
  <cp:keywords/>
  <dc:description/>
  <cp:lastModifiedBy>Roland Askew</cp:lastModifiedBy>
  <cp:revision>48</cp:revision>
  <dcterms:created xsi:type="dcterms:W3CDTF">2016-08-03T07:23:00Z</dcterms:created>
  <dcterms:modified xsi:type="dcterms:W3CDTF">2016-09-30T22:51:00Z</dcterms:modified>
</cp:coreProperties>
</file>